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66F8" w:rsidRDefault="008C3E51">
      <w:r>
        <w:object w:dxaOrig="10942" w:dyaOrig="132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3.75pt;height:549.75pt" o:ole="">
            <v:imagedata r:id="rId4" o:title=""/>
          </v:shape>
          <o:OLEObject Type="Embed" ProgID="Visio.Drawing.11" ShapeID="_x0000_i1027" DrawAspect="Content" ObjectID="_1660138499" r:id="rId5"/>
        </w:object>
      </w:r>
    </w:p>
    <w:p w:rsidR="008C3E51" w:rsidRDefault="008C3E51"/>
    <w:p w:rsidR="008C3E51" w:rsidRDefault="008C3E51">
      <w:r>
        <w:object w:dxaOrig="10686" w:dyaOrig="12824">
          <v:shape id="_x0000_i1029" type="#_x0000_t75" style="width:453pt;height:543.75pt" o:ole="">
            <v:imagedata r:id="rId6" o:title=""/>
          </v:shape>
          <o:OLEObject Type="Embed" ProgID="Visio.Drawing.11" ShapeID="_x0000_i1029" DrawAspect="Content" ObjectID="_1660138500" r:id="rId7"/>
        </w:object>
      </w:r>
      <w:bookmarkStart w:id="0" w:name="_GoBack"/>
      <w:bookmarkEnd w:id="0"/>
    </w:p>
    <w:sectPr w:rsidR="008C3E5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4B44"/>
    <w:rsid w:val="005166F8"/>
    <w:rsid w:val="008C3E51"/>
    <w:rsid w:val="00A730FB"/>
    <w:rsid w:val="00AD4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298A40"/>
  <w15:chartTrackingRefBased/>
  <w15:docId w15:val="{B41B77E7-5B7A-4E28-BA7C-8C21404220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9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2</cp:revision>
  <dcterms:created xsi:type="dcterms:W3CDTF">2020-08-28T13:49:00Z</dcterms:created>
  <dcterms:modified xsi:type="dcterms:W3CDTF">2020-08-28T13:49:00Z</dcterms:modified>
</cp:coreProperties>
</file>